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12B691" w14:textId="12C1A9AC" w:rsidR="00B40C9F" w:rsidRDefault="00B40C9F">
      <w:pPr>
        <w:rPr>
          <w:lang w:val="en-US"/>
        </w:rPr>
      </w:pPr>
      <w:r>
        <w:rPr>
          <w:lang w:val="en-US"/>
        </w:rPr>
        <w:t>72 slot, 6-pole, 3 phase machine</w:t>
      </w:r>
    </w:p>
    <w:p w14:paraId="2A96ED33" w14:textId="47BA0331" w:rsidR="00B40C9F" w:rsidRDefault="00B40C9F">
      <w:pPr>
        <w:rPr>
          <w:lang w:val="en-US"/>
        </w:rPr>
      </w:pPr>
      <w:r>
        <w:rPr>
          <w:lang w:val="en-US"/>
        </w:rPr>
        <w:t>Slots per pole per phase:</w:t>
      </w:r>
    </w:p>
    <w:p w14:paraId="46193D7A" w14:textId="1AF592B2" w:rsidR="00B40C9F" w:rsidRDefault="00B40C9F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q</m:t>
          </m:r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72</m:t>
              </m:r>
            </m:num>
            <m:den>
              <m:r>
                <w:rPr>
                  <w:rFonts w:ascii="Cambria Math" w:hAnsi="Cambria Math"/>
                  <w:lang w:val="en-US"/>
                </w:rPr>
                <m:t>6*3</m:t>
              </m:r>
            </m:den>
          </m:f>
          <m:r>
            <w:rPr>
              <w:rFonts w:ascii="Cambria Math" w:hAnsi="Cambria Math"/>
              <w:lang w:val="en-US"/>
            </w:rPr>
            <m:t>=4</m:t>
          </m:r>
        </m:oMath>
      </m:oMathPara>
    </w:p>
    <w:p w14:paraId="222A3E74" w14:textId="5D9E21EC" w:rsidR="00B40C9F" w:rsidRDefault="00B40C9F">
      <w:pPr>
        <w:rPr>
          <w:lang w:val="en-US"/>
        </w:rPr>
      </w:pPr>
      <w:r>
        <w:rPr>
          <w:lang w:val="en-US"/>
        </w:rPr>
        <w:t>Electrical angle between coils:</w:t>
      </w:r>
    </w:p>
    <w:p w14:paraId="16883B8B" w14:textId="4C2CF80F" w:rsidR="00B40C9F" w:rsidRDefault="00B40C9F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α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360°*3</m:t>
              </m:r>
            </m:num>
            <m:den>
              <m:r>
                <w:rPr>
                  <w:rFonts w:ascii="Cambria Math" w:hAnsi="Cambria Math"/>
                  <w:lang w:val="en-US"/>
                </w:rPr>
                <m:t>72</m:t>
              </m:r>
            </m:den>
          </m:f>
          <m:r>
            <w:rPr>
              <w:rFonts w:ascii="Cambria Math" w:hAnsi="Cambria Math"/>
              <w:lang w:val="en-US"/>
            </w:rPr>
            <m:t>=15°</m:t>
          </m:r>
        </m:oMath>
      </m:oMathPara>
    </w:p>
    <w:p w14:paraId="351A604A" w14:textId="3985407A" w:rsidR="00B40C9F" w:rsidRDefault="00B40C9F">
      <w:pPr>
        <w:rPr>
          <w:lang w:val="en-US"/>
        </w:rPr>
      </w:pPr>
      <w:r>
        <w:rPr>
          <w:lang w:val="en-US"/>
        </w:rPr>
        <w:t>a)</w:t>
      </w:r>
    </w:p>
    <w:p w14:paraId="400A97C5" w14:textId="49AAB624" w:rsidR="00951BC5" w:rsidRDefault="00951BC5">
      <w:pPr>
        <w:rPr>
          <w:lang w:val="en-US"/>
        </w:rPr>
      </w:pPr>
      <w:r>
        <w:rPr>
          <w:lang w:val="en-US"/>
        </w:rPr>
        <w:t>Full pitch winding diagram</w:t>
      </w:r>
    </w:p>
    <w:p w14:paraId="56CF69E4" w14:textId="77777777" w:rsidR="00951BC5" w:rsidRDefault="00951BC5"/>
    <w:p w14:paraId="760CBD5F" w14:textId="0336ED4B" w:rsidR="00F31FD9" w:rsidRDefault="00951BC5">
      <w:pPr>
        <w:rPr>
          <w:lang w:val="en-US"/>
        </w:rPr>
      </w:pPr>
      <w:r>
        <w:object w:dxaOrig="11235" w:dyaOrig="1020" w14:anchorId="411477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50.75pt;height:41.25pt" o:ole="">
            <v:imagedata r:id="rId4" o:title=""/>
          </v:shape>
          <o:OLEObject Type="Embed" ProgID="Visio.Drawing.15" ShapeID="_x0000_i1035" DrawAspect="Content" ObjectID="_1715247318" r:id="rId5"/>
        </w:object>
      </w:r>
      <w:r>
        <w:rPr>
          <w:lang w:val="en-US"/>
        </w:rPr>
        <w:t xml:space="preserve"> </w:t>
      </w:r>
    </w:p>
    <w:p w14:paraId="6D3A0586" w14:textId="65F2D71F" w:rsidR="00951BC5" w:rsidRDefault="00951BC5">
      <w:pPr>
        <w:rPr>
          <w:lang w:val="en-US"/>
        </w:rPr>
      </w:pPr>
    </w:p>
    <w:p w14:paraId="3033B154" w14:textId="342A703D" w:rsidR="00951BC5" w:rsidRDefault="00951BC5">
      <w:pPr>
        <w:rPr>
          <w:lang w:val="en-US"/>
        </w:rPr>
      </w:pPr>
      <w:r>
        <w:rPr>
          <w:lang w:val="en-US"/>
        </w:rPr>
        <w:t xml:space="preserve">11/12 </w:t>
      </w:r>
      <w:r w:rsidRPr="00951BC5">
        <w:rPr>
          <w:lang w:val="en-US"/>
        </w:rPr>
        <w:t>short-pitched winding</w:t>
      </w:r>
      <w:r>
        <w:rPr>
          <w:lang w:val="en-US"/>
        </w:rPr>
        <w:t xml:space="preserve"> diagram</w:t>
      </w:r>
    </w:p>
    <w:p w14:paraId="5B209712" w14:textId="48074E3A" w:rsidR="00951BC5" w:rsidRDefault="00951BC5">
      <w:r>
        <w:object w:dxaOrig="11235" w:dyaOrig="1020" w14:anchorId="0F071DA4">
          <v:shape id="_x0000_i1039" type="#_x0000_t75" style="width:450.75pt;height:41.25pt" o:ole="">
            <v:imagedata r:id="rId6" o:title=""/>
          </v:shape>
          <o:OLEObject Type="Embed" ProgID="Visio.Drawing.15" ShapeID="_x0000_i1039" DrawAspect="Content" ObjectID="_1715247319" r:id="rId7"/>
        </w:object>
      </w:r>
    </w:p>
    <w:p w14:paraId="5B50F2F7" w14:textId="4B85DD26" w:rsidR="00B40C9F" w:rsidRDefault="00B40C9F"/>
    <w:p w14:paraId="6981D876" w14:textId="7C0A4529" w:rsidR="00B40C9F" w:rsidRDefault="00B40C9F">
      <w:r>
        <w:t>b)</w:t>
      </w:r>
    </w:p>
    <w:p w14:paraId="310C343A" w14:textId="746CE967" w:rsidR="00B40C9F" w:rsidRDefault="00B40C9F">
      <w:pPr>
        <w:rPr>
          <w:lang w:val="en-US"/>
        </w:rPr>
      </w:pPr>
      <w:r w:rsidRPr="00B40C9F">
        <w:rPr>
          <w:lang w:val="en-US"/>
        </w:rPr>
        <w:t>distribution</w:t>
      </w:r>
      <w:r>
        <w:rPr>
          <w:lang w:val="en-US"/>
        </w:rPr>
        <w:t xml:space="preserve"> factor:</w:t>
      </w:r>
    </w:p>
    <w:p w14:paraId="1142FC59" w14:textId="04325DF8" w:rsidR="00B40C9F" w:rsidRPr="00B40C9F" w:rsidRDefault="00B40C9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d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4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5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lang w:val="en-US"/>
                </w:rPr>
                <m:t>4*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15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0.9577</m:t>
          </m:r>
        </m:oMath>
      </m:oMathPara>
    </w:p>
    <w:p w14:paraId="77F6004C" w14:textId="53C2DBB6" w:rsidR="00B40C9F" w:rsidRDefault="00B40C9F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itch factor of full pitch winding:</w:t>
      </w:r>
    </w:p>
    <w:p w14:paraId="7573BE3D" w14:textId="1FE8A3B4" w:rsidR="00B40C9F" w:rsidRPr="00B40C9F" w:rsidRDefault="00B40C9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</m:oMath>
      </m:oMathPara>
    </w:p>
    <w:p w14:paraId="609E28F6" w14:textId="0F08FA22" w:rsidR="00B40C9F" w:rsidRDefault="00B40C9F" w:rsidP="00B40C9F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 xml:space="preserve">Pitch factor of </w:t>
      </w:r>
      <w:r>
        <w:rPr>
          <w:rFonts w:eastAsiaTheme="minorEastAsia"/>
          <w:lang w:val="en-US"/>
        </w:rPr>
        <w:t>11/12 short-pitched</w:t>
      </w:r>
      <w:r>
        <w:rPr>
          <w:rFonts w:eastAsiaTheme="minorEastAsia"/>
          <w:lang w:val="en-US"/>
        </w:rPr>
        <w:t xml:space="preserve"> winding:</w:t>
      </w:r>
    </w:p>
    <w:p w14:paraId="2E965C21" w14:textId="65AD9230" w:rsidR="00B40C9F" w:rsidRPr="00B40C9F" w:rsidRDefault="00B40C9F" w:rsidP="00B40C9F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2</m:t>
                          </m:r>
                        </m:den>
                      </m:f>
                      <m:r>
                        <w:rPr>
                          <w:rFonts w:ascii="Cambria Math" w:hAnsi="Cambria Math"/>
                          <w:lang w:val="en-US"/>
                        </w:rPr>
                        <m:t>*180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0.9914</m:t>
              </m:r>
            </m:e>
          </m:func>
        </m:oMath>
      </m:oMathPara>
    </w:p>
    <w:p w14:paraId="688958C1" w14:textId="6A3D652E" w:rsidR="0094648D" w:rsidRDefault="0094648D" w:rsidP="0094648D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inding</w:t>
      </w:r>
      <w:r>
        <w:rPr>
          <w:rFonts w:eastAsiaTheme="minorEastAsia"/>
          <w:lang w:val="en-US"/>
        </w:rPr>
        <w:t xml:space="preserve"> factor of full pitch winding:</w:t>
      </w:r>
    </w:p>
    <w:p w14:paraId="505F84FB" w14:textId="1733C5B9" w:rsidR="0094648D" w:rsidRPr="0094648D" w:rsidRDefault="0094648D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0.9577*1=0.9577</m:t>
          </m:r>
        </m:oMath>
      </m:oMathPara>
    </w:p>
    <w:p w14:paraId="38350361" w14:textId="77777777" w:rsidR="0094648D" w:rsidRPr="0094648D" w:rsidRDefault="0094648D" w:rsidP="0094648D">
      <w:pPr>
        <w:rPr>
          <w:rFonts w:eastAsiaTheme="minorEastAsia"/>
          <w:lang w:val="en-US"/>
        </w:rPr>
      </w:pPr>
    </w:p>
    <w:p w14:paraId="42C8C39D" w14:textId="4514A7B6" w:rsidR="0094648D" w:rsidRDefault="0094648D" w:rsidP="0094648D">
      <w:pPr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inding</w:t>
      </w:r>
      <w:r>
        <w:rPr>
          <w:rFonts w:eastAsiaTheme="minorEastAsia"/>
          <w:lang w:val="en-US"/>
        </w:rPr>
        <w:t xml:space="preserve"> factor of 11/12 short-pitched winding:</w:t>
      </w:r>
    </w:p>
    <w:p w14:paraId="554A5911" w14:textId="3386D8C8" w:rsidR="0094648D" w:rsidRPr="0094648D" w:rsidRDefault="0094648D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0.9577*</m:t>
          </m:r>
          <m:r>
            <w:rPr>
              <w:rFonts w:ascii="Cambria Math" w:eastAsiaTheme="minorEastAsia" w:hAnsi="Cambria Math"/>
              <w:lang w:val="en-US"/>
            </w:rPr>
            <m:t>0.9914</m:t>
          </m:r>
          <m:r>
            <w:rPr>
              <w:rFonts w:ascii="Cambria Math" w:eastAsiaTheme="minorEastAsia" w:hAnsi="Cambria Math"/>
              <w:lang w:val="en-US"/>
            </w:rPr>
            <m:t>=0.</m:t>
          </m:r>
          <m:r>
            <w:rPr>
              <w:rFonts w:ascii="Cambria Math" w:eastAsiaTheme="minorEastAsia" w:hAnsi="Cambria Math"/>
              <w:lang w:val="en-US"/>
            </w:rPr>
            <m:t>9495</m:t>
          </m:r>
        </m:oMath>
      </m:oMathPara>
    </w:p>
    <w:p w14:paraId="3ADCEE82" w14:textId="5B7BAB1A" w:rsidR="00B40C9F" w:rsidRDefault="0094648D">
      <w:pPr>
        <w:rPr>
          <w:lang w:val="en-US"/>
        </w:rPr>
      </w:pPr>
      <w:r>
        <w:rPr>
          <w:lang w:val="en-US"/>
        </w:rPr>
        <w:lastRenderedPageBreak/>
        <w:t>c)</w:t>
      </w:r>
    </w:p>
    <w:p w14:paraId="25BF4716" w14:textId="3B94F5C5" w:rsidR="0094648D" w:rsidRPr="0094648D" w:rsidRDefault="0094648D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d</m:t>
              </m:r>
              <m:r>
                <w:rPr>
                  <w:rFonts w:ascii="Cambria Math" w:hAnsi="Cambria Math"/>
                  <w:lang w:val="en-US"/>
                </w:rPr>
                <m:t>,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3*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4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5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lang w:val="en-US"/>
                </w:rPr>
                <m:t>4*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3*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15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0.</m:t>
          </m:r>
          <m:r>
            <w:rPr>
              <w:rFonts w:ascii="Cambria Math" w:eastAsiaTheme="minorEastAsia" w:hAnsi="Cambria Math"/>
              <w:lang w:val="en-US"/>
            </w:rPr>
            <m:t>6533</m:t>
          </m:r>
        </m:oMath>
      </m:oMathPara>
    </w:p>
    <w:p w14:paraId="5CA54F65" w14:textId="77777777" w:rsidR="0094648D" w:rsidRPr="00B40C9F" w:rsidRDefault="0094648D" w:rsidP="0094648D">
      <w:pPr>
        <w:rPr>
          <w:rFonts w:eastAsiaTheme="minorEastAsia"/>
          <w:lang w:val="en-US"/>
        </w:rPr>
      </w:pPr>
    </w:p>
    <w:p w14:paraId="6CE17E43" w14:textId="389FA83C" w:rsidR="0094648D" w:rsidRPr="0094648D" w:rsidRDefault="0094648D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d,</m:t>
              </m:r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4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5°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2</m:t>
                          </m:r>
                        </m:den>
                      </m:f>
                    </m:e>
                  </m:d>
                </m:e>
              </m:func>
            </m:num>
            <m:den>
              <m:r>
                <w:rPr>
                  <w:rFonts w:ascii="Cambria Math" w:hAnsi="Cambria Math"/>
                  <w:lang w:val="en-US"/>
                </w:rPr>
                <m:t>4*</m:t>
              </m:r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15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den>
          </m:f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0.2053</m:t>
          </m:r>
        </m:oMath>
      </m:oMathPara>
    </w:p>
    <w:p w14:paraId="6005EACC" w14:textId="5E0D8E9E" w:rsidR="0094648D" w:rsidRDefault="0094648D" w:rsidP="0094648D">
      <w:pPr>
        <w:rPr>
          <w:rFonts w:eastAsiaTheme="minorEastAsia"/>
          <w:lang w:val="en-US"/>
        </w:rPr>
      </w:pPr>
    </w:p>
    <w:p w14:paraId="49251C90" w14:textId="77777777" w:rsidR="0094648D" w:rsidRPr="00B40C9F" w:rsidRDefault="0094648D" w:rsidP="0094648D">
      <w:pPr>
        <w:rPr>
          <w:rFonts w:eastAsiaTheme="minorEastAsia"/>
          <w:lang w:val="en-US"/>
        </w:rPr>
      </w:pPr>
    </w:p>
    <w:p w14:paraId="43CFAC05" w14:textId="47FBE8E5" w:rsidR="0094648D" w:rsidRPr="00B40C9F" w:rsidRDefault="0094648D" w:rsidP="0094648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  <m:r>
                <w:rPr>
                  <w:rFonts w:ascii="Cambria Math" w:hAnsi="Cambria Math"/>
                  <w:lang w:val="en-US"/>
                </w:rPr>
                <m:t>,3,full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</m:t>
              </m:r>
              <m:r>
                <w:rPr>
                  <w:rFonts w:ascii="Cambria Math" w:hAnsi="Cambria Math"/>
                  <w:lang w:val="en-US"/>
                </w:rPr>
                <m:t>-1</m:t>
              </m:r>
            </m:e>
          </m:func>
        </m:oMath>
      </m:oMathPara>
    </w:p>
    <w:p w14:paraId="6D26BBC3" w14:textId="58D21EFC" w:rsidR="0094648D" w:rsidRPr="00B40C9F" w:rsidRDefault="0094648D" w:rsidP="0094648D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</m:t>
              </m:r>
              <m:r>
                <w:rPr>
                  <w:rFonts w:ascii="Cambria Math" w:hAnsi="Cambria Math"/>
                  <w:lang w:val="en-US"/>
                </w:rPr>
                <m:t>5</m:t>
              </m:r>
              <m:r>
                <w:rPr>
                  <w:rFonts w:ascii="Cambria Math" w:hAnsi="Cambria Math"/>
                  <w:lang w:val="en-US"/>
                </w:rPr>
                <m:t>,full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1</m:t>
              </m:r>
            </m:e>
          </m:func>
        </m:oMath>
      </m:oMathPara>
    </w:p>
    <w:p w14:paraId="325FF178" w14:textId="3EA747CD" w:rsidR="0094648D" w:rsidRDefault="0094648D">
      <w:pPr>
        <w:rPr>
          <w:lang w:val="en-US"/>
        </w:rPr>
      </w:pPr>
    </w:p>
    <w:p w14:paraId="1C408D64" w14:textId="2014BCC6" w:rsidR="0094648D" w:rsidRPr="0094648D" w:rsidRDefault="0094648D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3,</m:t>
              </m:r>
              <m:r>
                <w:rPr>
                  <w:rFonts w:ascii="Cambria Math" w:hAnsi="Cambria Math"/>
                  <w:lang w:val="en-US"/>
                </w:rPr>
                <m:t>short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3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2</m:t>
                          </m:r>
                        </m:den>
                      </m:f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-</m:t>
              </m:r>
              <m:r>
                <w:rPr>
                  <w:rFonts w:ascii="Cambria Math" w:hAnsi="Cambria Math"/>
                  <w:lang w:val="en-US"/>
                </w:rPr>
                <m:t>0.9239</m:t>
              </m:r>
            </m:e>
          </m:func>
        </m:oMath>
      </m:oMathPara>
    </w:p>
    <w:p w14:paraId="51D8FD8E" w14:textId="06D6CE37" w:rsidR="0094648D" w:rsidRPr="00D6443F" w:rsidRDefault="0094648D" w:rsidP="0094648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p,</m:t>
              </m:r>
              <m:r>
                <w:rPr>
                  <w:rFonts w:ascii="Cambria Math" w:hAnsi="Cambria Math"/>
                  <w:lang w:val="en-US"/>
                </w:rPr>
                <m:t>5</m:t>
              </m:r>
              <m:r>
                <w:rPr>
                  <w:rFonts w:ascii="Cambria Math" w:hAnsi="Cambria Math"/>
                  <w:lang w:val="en-US"/>
                </w:rPr>
                <m:t>,short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lang w:val="en-US"/>
                        </w:rPr>
                        <m:t>5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*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12</m:t>
                          </m:r>
                        </m:den>
                      </m:f>
                      <m:r>
                        <w:rPr>
                          <w:rFonts w:ascii="Cambria Math" w:hAnsi="Cambria Math"/>
                          <w:lang w:val="en-US"/>
                        </w:rPr>
                        <m:t>*180°</m:t>
                      </m:r>
                    </m:num>
                    <m:den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  <w:lang w:val="en-US"/>
                </w:rPr>
                <m:t>=0.</m:t>
              </m:r>
              <m:r>
                <w:rPr>
                  <w:rFonts w:ascii="Cambria Math" w:hAnsi="Cambria Math"/>
                  <w:lang w:val="en-US"/>
                </w:rPr>
                <m:t>7934</m:t>
              </m:r>
            </m:e>
          </m:func>
        </m:oMath>
      </m:oMathPara>
    </w:p>
    <w:p w14:paraId="79B1D95C" w14:textId="36ECA645" w:rsidR="00D6443F" w:rsidRDefault="00D6443F" w:rsidP="0094648D">
      <w:pPr>
        <w:rPr>
          <w:rFonts w:eastAsiaTheme="minorEastAsia"/>
          <w:lang w:val="en-US"/>
        </w:rPr>
      </w:pPr>
    </w:p>
    <w:p w14:paraId="2FB364AF" w14:textId="77777777" w:rsidR="00D6443F" w:rsidRPr="00B40C9F" w:rsidRDefault="00D6443F" w:rsidP="0094648D">
      <w:pPr>
        <w:rPr>
          <w:lang w:val="en-US"/>
        </w:rPr>
      </w:pPr>
    </w:p>
    <w:p w14:paraId="32308496" w14:textId="3C997BD9" w:rsidR="00D6443F" w:rsidRPr="00D6443F" w:rsidRDefault="00D6443F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  <m:r>
                <w:rPr>
                  <w:rFonts w:ascii="Cambria Math" w:eastAsiaTheme="minorEastAsia" w:hAnsi="Cambria Math"/>
                  <w:lang w:val="en-US"/>
                </w:rPr>
                <m:t>,3,full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-1*0.6533=-0.6533</m:t>
          </m:r>
        </m:oMath>
      </m:oMathPara>
    </w:p>
    <w:p w14:paraId="74EAC749" w14:textId="7BDE7CD4" w:rsidR="00D6443F" w:rsidRPr="00D6443F" w:rsidRDefault="00D6443F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</m:t>
              </m:r>
              <m:r>
                <w:rPr>
                  <w:rFonts w:ascii="Cambria Math" w:eastAsiaTheme="minorEastAsia" w:hAnsi="Cambria Math"/>
                  <w:lang w:val="en-US"/>
                </w:rPr>
                <m:t>5</m:t>
              </m:r>
              <m:r>
                <w:rPr>
                  <w:rFonts w:ascii="Cambria Math" w:eastAsiaTheme="minorEastAsia" w:hAnsi="Cambria Math"/>
                  <w:lang w:val="en-US"/>
                </w:rPr>
                <m:t>,full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1*0.</m:t>
          </m:r>
          <m:r>
            <w:rPr>
              <w:rFonts w:ascii="Cambria Math" w:eastAsiaTheme="minorEastAsia" w:hAnsi="Cambria Math"/>
              <w:lang w:val="en-US"/>
            </w:rPr>
            <m:t>2053</m:t>
          </m:r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0.2053</m:t>
          </m:r>
        </m:oMath>
      </m:oMathPara>
    </w:p>
    <w:p w14:paraId="2167C575" w14:textId="77777777" w:rsidR="00D6443F" w:rsidRPr="0094648D" w:rsidRDefault="00D6443F" w:rsidP="00D6443F">
      <w:pPr>
        <w:rPr>
          <w:rFonts w:eastAsiaTheme="minorEastAsia"/>
          <w:lang w:val="en-US"/>
        </w:rPr>
      </w:pPr>
    </w:p>
    <w:p w14:paraId="67311995" w14:textId="77777777" w:rsidR="00D6443F" w:rsidRPr="0094648D" w:rsidRDefault="00D6443F" w:rsidP="00D6443F">
      <w:pPr>
        <w:rPr>
          <w:rFonts w:eastAsiaTheme="minorEastAsia"/>
          <w:lang w:val="en-US"/>
        </w:rPr>
      </w:pPr>
    </w:p>
    <w:p w14:paraId="00AF088C" w14:textId="0C7C8AF2" w:rsidR="00D6443F" w:rsidRPr="00D6443F" w:rsidRDefault="00D6443F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3,</m:t>
              </m:r>
              <m:r>
                <w:rPr>
                  <w:rFonts w:ascii="Cambria Math" w:eastAsiaTheme="minorEastAsia" w:hAnsi="Cambria Math"/>
                  <w:lang w:val="en-US"/>
                </w:rPr>
                <m:t>short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-0.9239</m:t>
          </m:r>
          <m:r>
            <w:rPr>
              <w:rFonts w:ascii="Cambria Math" w:eastAsiaTheme="minorEastAsia" w:hAnsi="Cambria Math"/>
              <w:lang w:val="en-US"/>
            </w:rPr>
            <m:t>*0.6533=-0.</m:t>
          </m:r>
          <m:r>
            <w:rPr>
              <w:rFonts w:ascii="Cambria Math" w:eastAsiaTheme="minorEastAsia" w:hAnsi="Cambria Math"/>
              <w:lang w:val="en-US"/>
            </w:rPr>
            <m:t>6036</m:t>
          </m:r>
        </m:oMath>
      </m:oMathPara>
    </w:p>
    <w:p w14:paraId="55E7810E" w14:textId="5404A2EA" w:rsidR="00D6443F" w:rsidRPr="00D6443F" w:rsidRDefault="00D6443F" w:rsidP="00D6443F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w,5,</m:t>
              </m:r>
              <m:r>
                <w:rPr>
                  <w:rFonts w:ascii="Cambria Math" w:eastAsiaTheme="minorEastAsia" w:hAnsi="Cambria Math"/>
                  <w:lang w:val="en-US"/>
                </w:rPr>
                <m:t>short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0.7934</m:t>
          </m:r>
          <m:r>
            <w:rPr>
              <w:rFonts w:ascii="Cambria Math" w:eastAsiaTheme="minorEastAsia" w:hAnsi="Cambria Math"/>
              <w:lang w:val="en-US"/>
            </w:rPr>
            <m:t>*0.2053=0.</m:t>
          </m:r>
          <m:r>
            <w:rPr>
              <w:rFonts w:ascii="Cambria Math" w:eastAsiaTheme="minorEastAsia" w:hAnsi="Cambria Math"/>
              <w:lang w:val="en-US"/>
            </w:rPr>
            <m:t>1629</m:t>
          </m:r>
        </m:oMath>
      </m:oMathPara>
    </w:p>
    <w:p w14:paraId="569AAF4D" w14:textId="77777777" w:rsidR="0094648D" w:rsidRPr="00B40C9F" w:rsidRDefault="0094648D" w:rsidP="0094648D">
      <w:pPr>
        <w:rPr>
          <w:lang w:val="en-US"/>
        </w:rPr>
      </w:pPr>
    </w:p>
    <w:p w14:paraId="327A634F" w14:textId="77777777" w:rsidR="0094648D" w:rsidRPr="00B40C9F" w:rsidRDefault="0094648D">
      <w:pPr>
        <w:rPr>
          <w:lang w:val="en-US"/>
        </w:rPr>
      </w:pPr>
    </w:p>
    <w:sectPr w:rsidR="0094648D" w:rsidRPr="00B40C9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157E"/>
    <w:rsid w:val="0094648D"/>
    <w:rsid w:val="00951BC5"/>
    <w:rsid w:val="00B40C9F"/>
    <w:rsid w:val="00C9157E"/>
    <w:rsid w:val="00D6443F"/>
    <w:rsid w:val="00F31F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871DD5"/>
  <w15:chartTrackingRefBased/>
  <w15:docId w15:val="{404EA11C-6C84-4E30-9A12-ECDA1406A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6443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40C9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254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160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gun</dc:creator>
  <cp:keywords/>
  <dc:description/>
  <cp:lastModifiedBy>Ogun</cp:lastModifiedBy>
  <cp:revision>3</cp:revision>
  <dcterms:created xsi:type="dcterms:W3CDTF">2022-05-28T09:14:00Z</dcterms:created>
  <dcterms:modified xsi:type="dcterms:W3CDTF">2022-05-28T09:49:00Z</dcterms:modified>
</cp:coreProperties>
</file>